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7F74" w:rsidRDefault="00C75781">
      <w:r>
        <w:object w:dxaOrig="4965" w:dyaOrig="2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8.05pt;height:265.45pt" o:ole="">
            <v:imagedata r:id="rId5" o:title=""/>
          </v:shape>
          <o:OLEObject Type="Embed" ProgID="Visio.Drawing.11" ShapeID="_x0000_i1025" DrawAspect="Content" ObjectID="_1482580649" r:id="rId6"/>
        </w:object>
      </w:r>
      <w:bookmarkStart w:id="0" w:name="_GoBack"/>
      <w:bookmarkEnd w:id="0"/>
    </w:p>
    <w:sectPr w:rsidR="00B07F74" w:rsidSect="00AC4413">
      <w:pgSz w:w="11907" w:h="5046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2F3"/>
    <w:rsid w:val="003B22F3"/>
    <w:rsid w:val="007F164F"/>
    <w:rsid w:val="00AC4413"/>
    <w:rsid w:val="00B07F74"/>
    <w:rsid w:val="00B8347D"/>
    <w:rsid w:val="00C75781"/>
    <w:rsid w:val="00E27B58"/>
    <w:rsid w:val="00EA0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Yip</cp:lastModifiedBy>
  <cp:revision>12</cp:revision>
  <cp:lastPrinted>2015-01-12T02:11:00Z</cp:lastPrinted>
  <dcterms:created xsi:type="dcterms:W3CDTF">2014-06-07T11:59:00Z</dcterms:created>
  <dcterms:modified xsi:type="dcterms:W3CDTF">2015-01-12T02:11:00Z</dcterms:modified>
</cp:coreProperties>
</file>